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F20096" w14:textId="77777777" w:rsidR="00B67A9E" w:rsidRDefault="00B67A9E" w:rsidP="00B67A9E">
      <w:pPr>
        <w:tabs>
          <w:tab w:val="left" w:pos="1080"/>
          <w:tab w:val="left" w:pos="1260"/>
          <w:tab w:val="left" w:pos="2160"/>
          <w:tab w:val="left" w:pos="2340"/>
          <w:tab w:val="left" w:pos="5940"/>
          <w:tab w:val="left" w:pos="6120"/>
          <w:tab w:val="left" w:pos="6300"/>
        </w:tabs>
        <w:spacing w:beforeLines="250" w:before="780"/>
        <w:jc w:val="center"/>
        <w:rPr>
          <w:b/>
          <w:sz w:val="52"/>
          <w:szCs w:val="52"/>
        </w:rPr>
      </w:pPr>
      <w:r>
        <w:rPr>
          <w:rFonts w:hint="eastAsia"/>
          <w:b/>
          <w:bCs/>
          <w:noProof/>
          <w:sz w:val="24"/>
        </w:rPr>
        <w:drawing>
          <wp:inline distT="0" distB="0" distL="0" distR="0" wp14:anchorId="06AC9CDF" wp14:editId="270AD3A1">
            <wp:extent cx="617220" cy="6172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" cy="617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b/>
          <w:bCs/>
          <w:sz w:val="24"/>
        </w:rPr>
        <w:t xml:space="preserve">     </w:t>
      </w:r>
      <w:r>
        <w:rPr>
          <w:rFonts w:hint="eastAsia"/>
          <w:b/>
          <w:noProof/>
          <w:sz w:val="52"/>
          <w:szCs w:val="52"/>
        </w:rPr>
        <w:drawing>
          <wp:inline distT="0" distB="0" distL="0" distR="0" wp14:anchorId="65659F4D" wp14:editId="069D48AF">
            <wp:extent cx="2250440" cy="653415"/>
            <wp:effectExtent l="0" t="0" r="0" b="0"/>
            <wp:docPr id="1" name="图片 1" descr="nc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 descr="ncu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0440" cy="653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0D5E86" w14:textId="77777777" w:rsidR="00B67A9E" w:rsidRDefault="00B67A9E" w:rsidP="00B67A9E">
      <w:pPr>
        <w:jc w:val="center"/>
        <w:rPr>
          <w:b/>
          <w:color w:val="000000"/>
          <w:sz w:val="44"/>
          <w:szCs w:val="44"/>
        </w:rPr>
      </w:pPr>
    </w:p>
    <w:p w14:paraId="00F000F7" w14:textId="77777777" w:rsidR="00B67A9E" w:rsidRDefault="00B67A9E" w:rsidP="00B67A9E">
      <w:pPr>
        <w:jc w:val="center"/>
        <w:rPr>
          <w:b/>
          <w:sz w:val="44"/>
          <w:szCs w:val="44"/>
        </w:rPr>
      </w:pPr>
      <w:r>
        <w:rPr>
          <w:rFonts w:hint="eastAsia"/>
          <w:b/>
          <w:color w:val="000000"/>
          <w:sz w:val="44"/>
          <w:szCs w:val="44"/>
        </w:rPr>
        <w:t>大作业报告</w:t>
      </w:r>
    </w:p>
    <w:p w14:paraId="1261C5BF" w14:textId="15F01E19" w:rsidR="00B67A9E" w:rsidRDefault="000E04FE" w:rsidP="00B67A9E">
      <w:pPr>
        <w:jc w:val="center"/>
        <w:rPr>
          <w:b/>
          <w:sz w:val="44"/>
          <w:szCs w:val="44"/>
        </w:rPr>
      </w:pPr>
      <w:r>
        <w:rPr>
          <w:noProof/>
          <w:sz w:val="3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BEBE4D6" wp14:editId="70CD7AE2">
                <wp:simplePos x="0" y="0"/>
                <wp:positionH relativeFrom="column">
                  <wp:posOffset>3302635</wp:posOffset>
                </wp:positionH>
                <wp:positionV relativeFrom="paragraph">
                  <wp:posOffset>455295</wp:posOffset>
                </wp:positionV>
                <wp:extent cx="1109345" cy="963930"/>
                <wp:effectExtent l="64135" t="11430" r="17145" b="72390"/>
                <wp:wrapNone/>
                <wp:docPr id="12" name="直线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09345" cy="963930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133C8BE" id="直线 3" o:spid="_x0000_s1026" style="position:absolute;left:0;text-align:left;flip:x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0.05pt,35.85pt" to="347.4pt,11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" strokecolor="red" strokeweight="1.25pt">
                <v:fill o:detectmouseclick="t"/>
                <v:stroke endarrow="open"/>
              </v:line>
            </w:pict>
          </mc:Fallback>
        </mc:AlternateContent>
      </w:r>
      <w:r>
        <w:rPr>
          <w:noProof/>
          <w:sz w:val="3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3B6D0C7" wp14:editId="149952E5">
                <wp:simplePos x="0" y="0"/>
                <wp:positionH relativeFrom="column">
                  <wp:posOffset>2649855</wp:posOffset>
                </wp:positionH>
                <wp:positionV relativeFrom="paragraph">
                  <wp:posOffset>461010</wp:posOffset>
                </wp:positionV>
                <wp:extent cx="1757680" cy="244475"/>
                <wp:effectExtent l="30480" t="17145" r="12065" b="81280"/>
                <wp:wrapNone/>
                <wp:docPr id="11" name="直线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57680" cy="24447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1E6D663" id="直线 6" o:spid="_x0000_s1026" style="position:absolute;left:0;text-align:left;flip:x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8.65pt,36.3pt" to="347.05pt,5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" strokecolor="red" strokeweight="1.25pt">
                <v:fill o:detectmouseclick="t"/>
                <v:stroke endarrow="open"/>
              </v:line>
            </w:pict>
          </mc:Fallback>
        </mc:AlternateContent>
      </w:r>
      <w:r>
        <w:rPr>
          <w:noProof/>
          <w:sz w:val="3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10E57B5" wp14:editId="2FA4793D">
                <wp:simplePos x="0" y="0"/>
                <wp:positionH relativeFrom="column">
                  <wp:posOffset>901065</wp:posOffset>
                </wp:positionH>
                <wp:positionV relativeFrom="paragraph">
                  <wp:posOffset>452120</wp:posOffset>
                </wp:positionV>
                <wp:extent cx="1747520" cy="463550"/>
                <wp:effectExtent l="5715" t="8255" r="8890" b="13970"/>
                <wp:wrapNone/>
                <wp:docPr id="10" name="矩形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7520" cy="4635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534DED3" id="矩形 5" o:spid="_x0000_s1026" style="position:absolute;left:0;text-align:left;margin-left:70.95pt;margin-top:35.6pt;width:137.6pt;height:36.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" filled="f" strokecolor="red"/>
            </w:pict>
          </mc:Fallback>
        </mc:AlternateContent>
      </w:r>
      <w:r>
        <w:rPr>
          <w:noProof/>
          <w:sz w:val="3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B0D2BE4" wp14:editId="66975440">
                <wp:simplePos x="0" y="0"/>
                <wp:positionH relativeFrom="column">
                  <wp:posOffset>3744595</wp:posOffset>
                </wp:positionH>
                <wp:positionV relativeFrom="paragraph">
                  <wp:posOffset>35560</wp:posOffset>
                </wp:positionV>
                <wp:extent cx="1433830" cy="414020"/>
                <wp:effectExtent l="10795" t="10795" r="12700" b="13335"/>
                <wp:wrapNone/>
                <wp:docPr id="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33830" cy="4140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09F51AE" w14:textId="77777777" w:rsidR="00B67A9E" w:rsidRDefault="00B67A9E" w:rsidP="00B67A9E">
                            <w:pPr>
                              <w:rPr>
                                <w:rFonts w:eastAsia="宋体"/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  <w:sz w:val="24"/>
                                <w:szCs w:val="24"/>
                              </w:rPr>
                              <w:t>全部填写全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B0D2BE4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294.85pt;margin-top:2.8pt;width:112.9pt;height:32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" strokecolor="red">
                <v:textbox>
                  <w:txbxContent>
                    <w:p w14:paraId="009F51AE" w14:textId="77777777" w:rsidR="00B67A9E" w:rsidRDefault="00B67A9E" w:rsidP="00B67A9E">
                      <w:pPr>
                        <w:rPr>
                          <w:rFonts w:eastAsia="宋体"/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  <w:sz w:val="24"/>
                          <w:szCs w:val="24"/>
                        </w:rPr>
                        <w:t>全部填写全称</w:t>
                      </w:r>
                    </w:p>
                  </w:txbxContent>
                </v:textbox>
              </v:shape>
            </w:pict>
          </mc:Fallback>
        </mc:AlternateContent>
      </w:r>
    </w:p>
    <w:p w14:paraId="661018F8" w14:textId="77777777" w:rsidR="00B67A9E" w:rsidRDefault="00B67A9E" w:rsidP="00B67A9E">
      <w:pPr>
        <w:jc w:val="left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课程名：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 WEB</w:t>
      </w:r>
      <w:r>
        <w:rPr>
          <w:rFonts w:hint="eastAsia"/>
          <w:sz w:val="32"/>
          <w:szCs w:val="32"/>
          <w:u w:val="single"/>
        </w:rPr>
        <w:t>程序设计</w:t>
      </w:r>
      <w:r>
        <w:rPr>
          <w:rFonts w:hint="eastAsia"/>
          <w:sz w:val="32"/>
          <w:szCs w:val="32"/>
          <w:u w:val="single"/>
        </w:rPr>
        <w:t xml:space="preserve">                           </w:t>
      </w:r>
    </w:p>
    <w:p w14:paraId="129AD509" w14:textId="64113203" w:rsidR="00B67A9E" w:rsidRDefault="00B67A9E" w:rsidP="00B67A9E">
      <w:pPr>
        <w:jc w:val="left"/>
        <w:rPr>
          <w:sz w:val="28"/>
          <w:szCs w:val="28"/>
        </w:rPr>
      </w:pPr>
    </w:p>
    <w:p w14:paraId="58EB862C" w14:textId="02B88FE2" w:rsidR="00B67A9E" w:rsidRDefault="00250E32" w:rsidP="00B67A9E">
      <w:pPr>
        <w:spacing w:beforeLines="50" w:before="156" w:afterLines="50" w:after="156" w:line="480" w:lineRule="auto"/>
        <w:ind w:left="0" w:firstLineChars="150" w:firstLine="480"/>
        <w:rPr>
          <w:sz w:val="28"/>
          <w:szCs w:val="28"/>
          <w:u w:val="single"/>
        </w:rPr>
      </w:pPr>
      <w:r>
        <w:rPr>
          <w:noProof/>
          <w:sz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871FE6" wp14:editId="40312A96">
                <wp:simplePos x="0" y="0"/>
                <wp:positionH relativeFrom="column">
                  <wp:posOffset>1179566</wp:posOffset>
                </wp:positionH>
                <wp:positionV relativeFrom="paragraph">
                  <wp:posOffset>77882</wp:posOffset>
                </wp:positionV>
                <wp:extent cx="3628390" cy="1339850"/>
                <wp:effectExtent l="10795" t="13335" r="8890" b="8890"/>
                <wp:wrapNone/>
                <wp:docPr id="8" name="矩形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28390" cy="133985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A8086FE" id="矩形 4" o:spid="_x0000_s1026" style="position:absolute;left:0;text-align:left;margin-left:92.9pt;margin-top:6.15pt;width:285.7pt;height:105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" filled="f" strokecolor="red"/>
            </w:pict>
          </mc:Fallback>
        </mc:AlternateContent>
      </w:r>
      <w:r w:rsidR="00B67A9E">
        <w:rPr>
          <w:rFonts w:hint="eastAsia"/>
          <w:sz w:val="28"/>
          <w:szCs w:val="28"/>
        </w:rPr>
        <w:t>学</w:t>
      </w:r>
      <w:r w:rsidR="00B67A9E">
        <w:rPr>
          <w:rFonts w:hint="eastAsia"/>
          <w:sz w:val="28"/>
          <w:szCs w:val="28"/>
        </w:rPr>
        <w:t xml:space="preserve">    </w:t>
      </w:r>
      <w:r w:rsidR="00B67A9E">
        <w:rPr>
          <w:rFonts w:hint="eastAsia"/>
          <w:sz w:val="28"/>
          <w:szCs w:val="28"/>
        </w:rPr>
        <w:t>院：</w:t>
      </w:r>
      <w:r w:rsidR="00B67A9E">
        <w:rPr>
          <w:rFonts w:hint="eastAsia"/>
          <w:sz w:val="28"/>
          <w:szCs w:val="28"/>
          <w:u w:val="single"/>
        </w:rPr>
        <w:t xml:space="preserve">   </w:t>
      </w:r>
      <w:r w:rsidR="00B67A9E">
        <w:rPr>
          <w:rFonts w:hint="eastAsia"/>
          <w:sz w:val="28"/>
          <w:szCs w:val="28"/>
          <w:u w:val="single"/>
        </w:rPr>
        <w:t>信息工程学院</w:t>
      </w:r>
      <w:r w:rsidR="00B67A9E">
        <w:rPr>
          <w:rFonts w:hint="eastAsia"/>
          <w:sz w:val="28"/>
          <w:szCs w:val="28"/>
          <w:u w:val="single"/>
        </w:rPr>
        <w:t xml:space="preserve">    </w:t>
      </w:r>
      <w:r w:rsidR="00B67A9E">
        <w:rPr>
          <w:rFonts w:hint="eastAsia"/>
          <w:sz w:val="28"/>
          <w:szCs w:val="28"/>
        </w:rPr>
        <w:t>系</w:t>
      </w:r>
      <w:r w:rsidR="00B67A9E">
        <w:rPr>
          <w:rFonts w:hint="eastAsia"/>
          <w:sz w:val="28"/>
          <w:szCs w:val="28"/>
          <w:u w:val="single"/>
        </w:rPr>
        <w:t xml:space="preserve"> </w:t>
      </w:r>
      <w:r w:rsidR="00B67A9E">
        <w:rPr>
          <w:rFonts w:hint="eastAsia"/>
          <w:sz w:val="28"/>
          <w:szCs w:val="28"/>
          <w:u w:val="single"/>
        </w:rPr>
        <w:t>计算机科学与技术系</w:t>
      </w:r>
      <w:r w:rsidR="00B67A9E">
        <w:rPr>
          <w:rFonts w:hint="eastAsia"/>
          <w:sz w:val="28"/>
          <w:szCs w:val="28"/>
          <w:u w:val="single"/>
        </w:rPr>
        <w:t xml:space="preserve"> </w:t>
      </w:r>
    </w:p>
    <w:p w14:paraId="1C1EBA6F" w14:textId="77777777" w:rsidR="00B67A9E" w:rsidRDefault="00B67A9E" w:rsidP="00B67A9E">
      <w:pPr>
        <w:spacing w:beforeLines="50" w:before="156" w:afterLines="50" w:after="156" w:line="480" w:lineRule="auto"/>
        <w:ind w:left="0" w:firstLineChars="150"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专</w:t>
      </w:r>
      <w:r>
        <w:rPr>
          <w:rFonts w:hint="eastAsia"/>
          <w:sz w:val="28"/>
          <w:szCs w:val="28"/>
        </w:rPr>
        <w:t xml:space="preserve">    </w:t>
      </w:r>
      <w:r>
        <w:rPr>
          <w:rFonts w:hint="eastAsia"/>
          <w:sz w:val="28"/>
          <w:szCs w:val="28"/>
        </w:rPr>
        <w:t>业：</w:t>
      </w:r>
      <w:r>
        <w:rPr>
          <w:rFonts w:hint="eastAsia"/>
          <w:sz w:val="28"/>
          <w:szCs w:val="28"/>
          <w:u w:val="single"/>
        </w:rPr>
        <w:t xml:space="preserve">     </w:t>
      </w:r>
      <w:r>
        <w:rPr>
          <w:sz w:val="28"/>
          <w:szCs w:val="28"/>
          <w:u w:val="single"/>
        </w:rPr>
        <w:t xml:space="preserve">      </w:t>
      </w:r>
      <w:r>
        <w:rPr>
          <w:rFonts w:hint="eastAsia"/>
          <w:sz w:val="28"/>
          <w:szCs w:val="28"/>
          <w:u w:val="single"/>
        </w:rPr>
        <w:t>计算机科学与技术</w:t>
      </w:r>
      <w:r>
        <w:rPr>
          <w:rFonts w:hint="eastAsia"/>
          <w:sz w:val="28"/>
          <w:szCs w:val="28"/>
          <w:u w:val="single"/>
        </w:rPr>
        <w:t xml:space="preserve">             </w:t>
      </w:r>
    </w:p>
    <w:p w14:paraId="61E302EC" w14:textId="64BE6CED" w:rsidR="00B67A9E" w:rsidRDefault="00B67A9E" w:rsidP="00B67A9E">
      <w:pPr>
        <w:spacing w:beforeLines="50" w:before="156" w:afterLines="50" w:after="156" w:line="480" w:lineRule="auto"/>
        <w:ind w:left="0" w:firstLineChars="150" w:firstLine="420"/>
        <w:rPr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班</w:t>
      </w:r>
      <w:r>
        <w:rPr>
          <w:rFonts w:hint="eastAsia"/>
          <w:sz w:val="28"/>
          <w:szCs w:val="28"/>
        </w:rPr>
        <w:t xml:space="preserve">    </w:t>
      </w:r>
      <w:r>
        <w:rPr>
          <w:rFonts w:hint="eastAsia"/>
          <w:sz w:val="28"/>
          <w:szCs w:val="28"/>
        </w:rPr>
        <w:t>级：</w:t>
      </w:r>
      <w:r>
        <w:rPr>
          <w:rFonts w:hint="eastAsia"/>
          <w:sz w:val="28"/>
          <w:szCs w:val="28"/>
          <w:u w:val="single"/>
        </w:rPr>
        <w:t xml:space="preserve">     </w:t>
      </w:r>
      <w:r>
        <w:rPr>
          <w:sz w:val="28"/>
          <w:szCs w:val="28"/>
          <w:u w:val="single"/>
        </w:rPr>
        <w:t xml:space="preserve">  </w:t>
      </w:r>
      <w:r>
        <w:rPr>
          <w:color w:val="0000FF"/>
          <w:sz w:val="28"/>
          <w:szCs w:val="28"/>
          <w:u w:val="single"/>
        </w:rPr>
        <w:t xml:space="preserve"> </w:t>
      </w:r>
      <w:r>
        <w:rPr>
          <w:rFonts w:hint="eastAsia"/>
          <w:color w:val="0000FF"/>
          <w:sz w:val="28"/>
          <w:szCs w:val="28"/>
          <w:u w:val="single"/>
        </w:rPr>
        <w:t>计算机科学与技术</w:t>
      </w:r>
      <w:r>
        <w:rPr>
          <w:color w:val="0000FF"/>
          <w:sz w:val="28"/>
          <w:szCs w:val="28"/>
          <w:u w:val="single"/>
        </w:rPr>
        <w:t xml:space="preserve"> </w:t>
      </w:r>
      <w:r>
        <w:rPr>
          <w:rFonts w:hint="eastAsia"/>
          <w:color w:val="0000FF"/>
          <w:sz w:val="28"/>
          <w:szCs w:val="28"/>
          <w:u w:val="single"/>
        </w:rPr>
        <w:t>1</w:t>
      </w:r>
      <w:r w:rsidR="00250E32">
        <w:rPr>
          <w:color w:val="0000FF"/>
          <w:sz w:val="28"/>
          <w:szCs w:val="28"/>
          <w:u w:val="single"/>
        </w:rPr>
        <w:t>7</w:t>
      </w:r>
      <w:r>
        <w:rPr>
          <w:color w:val="0000FF"/>
          <w:sz w:val="28"/>
          <w:szCs w:val="28"/>
          <w:u w:val="single"/>
        </w:rPr>
        <w:t>1</w:t>
      </w:r>
      <w:r>
        <w:rPr>
          <w:rFonts w:hint="eastAsia"/>
          <w:color w:val="0000FF"/>
          <w:sz w:val="28"/>
          <w:szCs w:val="28"/>
          <w:u w:val="single"/>
        </w:rPr>
        <w:t>班</w:t>
      </w:r>
      <w:r>
        <w:rPr>
          <w:rFonts w:hint="eastAsia"/>
          <w:sz w:val="28"/>
          <w:szCs w:val="28"/>
          <w:u w:val="single"/>
        </w:rPr>
        <w:t xml:space="preserve">       </w:t>
      </w:r>
      <w:r>
        <w:rPr>
          <w:sz w:val="28"/>
          <w:szCs w:val="28"/>
          <w:u w:val="single"/>
        </w:rPr>
        <w:t xml:space="preserve">   </w:t>
      </w:r>
    </w:p>
    <w:p w14:paraId="5CF411D4" w14:textId="77777777" w:rsidR="00B67A9E" w:rsidRDefault="00B67A9E" w:rsidP="00B67A9E">
      <w:pPr>
        <w:spacing w:beforeLines="50" w:before="156" w:afterLines="50" w:after="156" w:line="480" w:lineRule="auto"/>
        <w:ind w:left="0" w:firstLineChars="150"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姓</w:t>
      </w:r>
      <w:r>
        <w:rPr>
          <w:rFonts w:hint="eastAsia"/>
          <w:sz w:val="28"/>
          <w:szCs w:val="28"/>
        </w:rPr>
        <w:t xml:space="preserve">    </w:t>
      </w:r>
      <w:r>
        <w:rPr>
          <w:rFonts w:hint="eastAsia"/>
          <w:sz w:val="28"/>
          <w:szCs w:val="28"/>
        </w:rPr>
        <w:t>名：</w:t>
      </w:r>
      <w:r>
        <w:rPr>
          <w:rFonts w:hint="eastAsia"/>
          <w:sz w:val="28"/>
          <w:szCs w:val="28"/>
          <w:u w:val="single"/>
        </w:rPr>
        <w:t xml:space="preserve">     </w:t>
      </w:r>
      <w:r>
        <w:rPr>
          <w:sz w:val="28"/>
          <w:szCs w:val="28"/>
          <w:u w:val="single"/>
        </w:rPr>
        <w:t xml:space="preserve">  </w:t>
      </w:r>
      <w:r>
        <w:rPr>
          <w:color w:val="0000FF"/>
          <w:sz w:val="28"/>
          <w:szCs w:val="28"/>
          <w:u w:val="single"/>
        </w:rPr>
        <w:t xml:space="preserve"> </w:t>
      </w:r>
      <w:r>
        <w:rPr>
          <w:rFonts w:hint="eastAsia"/>
          <w:color w:val="0000FF"/>
          <w:sz w:val="28"/>
          <w:szCs w:val="28"/>
          <w:u w:val="single"/>
        </w:rPr>
        <w:t>学生名字</w:t>
      </w:r>
      <w:r>
        <w:rPr>
          <w:rFonts w:hint="eastAsia"/>
          <w:sz w:val="28"/>
          <w:szCs w:val="28"/>
          <w:u w:val="single"/>
        </w:rPr>
        <w:t xml:space="preserve">                       </w:t>
      </w:r>
      <w:r>
        <w:rPr>
          <w:sz w:val="28"/>
          <w:szCs w:val="28"/>
          <w:u w:val="single"/>
        </w:rPr>
        <w:t xml:space="preserve">  </w:t>
      </w:r>
      <w:r>
        <w:rPr>
          <w:rFonts w:hint="eastAsia"/>
          <w:sz w:val="28"/>
          <w:szCs w:val="28"/>
        </w:rPr>
        <w:t xml:space="preserve">   </w:t>
      </w:r>
    </w:p>
    <w:p w14:paraId="1A5CDE5D" w14:textId="77777777" w:rsidR="00B67A9E" w:rsidRDefault="00B67A9E" w:rsidP="00B67A9E">
      <w:pPr>
        <w:spacing w:beforeLines="50" w:before="156" w:afterLines="50" w:after="156" w:line="480" w:lineRule="auto"/>
        <w:ind w:leftChars="215" w:left="454" w:hangingChars="1" w:hanging="3"/>
        <w:rPr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项目名称：</w:t>
      </w:r>
      <w:r>
        <w:rPr>
          <w:rFonts w:hint="eastAsia"/>
          <w:sz w:val="28"/>
          <w:szCs w:val="28"/>
          <w:u w:val="single"/>
        </w:rPr>
        <w:t xml:space="preserve">                                         </w:t>
      </w:r>
    </w:p>
    <w:p w14:paraId="77CB6249" w14:textId="77777777" w:rsidR="00B67A9E" w:rsidRDefault="00B67A9E" w:rsidP="00B67A9E">
      <w:pPr>
        <w:spacing w:beforeLines="50" w:before="156" w:afterLines="50" w:after="156" w:line="480" w:lineRule="auto"/>
        <w:ind w:leftChars="215" w:left="454" w:hangingChars="1" w:hanging="3"/>
        <w:rPr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任课教师：</w:t>
      </w:r>
      <w:r>
        <w:rPr>
          <w:rFonts w:hint="eastAsia"/>
          <w:sz w:val="28"/>
          <w:szCs w:val="28"/>
          <w:u w:val="single"/>
        </w:rPr>
        <w:t xml:space="preserve">          </w:t>
      </w:r>
      <w:r>
        <w:rPr>
          <w:sz w:val="28"/>
          <w:szCs w:val="28"/>
          <w:u w:val="single"/>
        </w:rPr>
        <w:t xml:space="preserve">     </w:t>
      </w:r>
      <w:r>
        <w:rPr>
          <w:rFonts w:hint="eastAsia"/>
          <w:sz w:val="28"/>
          <w:szCs w:val="28"/>
          <w:u w:val="single"/>
        </w:rPr>
        <w:t>任课教师名字</w:t>
      </w:r>
      <w:r>
        <w:rPr>
          <w:rFonts w:hint="eastAsia"/>
          <w:sz w:val="28"/>
          <w:szCs w:val="28"/>
          <w:u w:val="single"/>
        </w:rPr>
        <w:t xml:space="preserve">              </w:t>
      </w:r>
    </w:p>
    <w:p w14:paraId="508675D1" w14:textId="77777777" w:rsidR="00B67A9E" w:rsidRDefault="00B67A9E" w:rsidP="00B67A9E">
      <w:pPr>
        <w:spacing w:beforeLines="50" w:before="156" w:afterLines="50" w:after="156" w:line="480" w:lineRule="auto"/>
        <w:ind w:left="0" w:firstLineChars="200" w:firstLine="560"/>
        <w:jc w:val="left"/>
        <w:rPr>
          <w:szCs w:val="21"/>
        </w:rPr>
      </w:pPr>
      <w:r>
        <w:rPr>
          <w:rFonts w:hint="eastAsia"/>
          <w:sz w:val="28"/>
          <w:szCs w:val="28"/>
        </w:rPr>
        <w:t>授课学期：</w:t>
      </w:r>
      <w:r>
        <w:rPr>
          <w:rFonts w:hint="eastAsia"/>
          <w:sz w:val="28"/>
          <w:szCs w:val="28"/>
          <w:u w:val="single"/>
        </w:rPr>
        <w:t xml:space="preserve">         </w:t>
      </w:r>
      <w:r>
        <w:rPr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</w:rPr>
        <w:t>~~~~</w:t>
      </w:r>
      <w:r>
        <w:rPr>
          <w:rFonts w:hint="eastAsia"/>
          <w:sz w:val="28"/>
          <w:szCs w:val="28"/>
          <w:u w:val="single"/>
        </w:rPr>
        <w:t xml:space="preserve">       </w:t>
      </w:r>
      <w:r>
        <w:rPr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  <w:u w:val="single"/>
        </w:rPr>
        <w:t xml:space="preserve">          </w:t>
      </w:r>
      <w:r>
        <w:rPr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</w:rPr>
        <w:t>学期</w:t>
      </w:r>
    </w:p>
    <w:p w14:paraId="5162B0F6" w14:textId="1A16EE9F" w:rsidR="00B67A9E" w:rsidRDefault="00B67A9E" w:rsidP="00B67A9E">
      <w:pPr>
        <w:tabs>
          <w:tab w:val="left" w:pos="426"/>
        </w:tabs>
        <w:ind w:left="312" w:hanging="312"/>
        <w:jc w:val="center"/>
        <w:rPr>
          <w:rFonts w:ascii="宋体" w:eastAsia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br w:type="page"/>
      </w:r>
      <w:r w:rsidR="000E04FE">
        <w:rPr>
          <w:noProof/>
          <w:sz w:val="32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22BA5A2" wp14:editId="3788E71C">
                <wp:simplePos x="0" y="0"/>
                <wp:positionH relativeFrom="column">
                  <wp:posOffset>-146050</wp:posOffset>
                </wp:positionH>
                <wp:positionV relativeFrom="paragraph">
                  <wp:posOffset>415290</wp:posOffset>
                </wp:positionV>
                <wp:extent cx="5584825" cy="495935"/>
                <wp:effectExtent l="6350" t="5715" r="9525" b="12700"/>
                <wp:wrapNone/>
                <wp:docPr id="7" name="矩形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584825" cy="49593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648BCCF" id="矩形 21" o:spid="_x0000_s1026" style="position:absolute;left:0;text-align:left;margin-left:-11.5pt;margin-top:32.7pt;width:439.75pt;height:39.0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" filled="f" strokecolor="red"/>
            </w:pict>
          </mc:Fallback>
        </mc:AlternateContent>
      </w:r>
      <w:r>
        <w:rPr>
          <w:rFonts w:ascii="宋体" w:hAnsi="宋体" w:hint="eastAsia"/>
          <w:sz w:val="28"/>
          <w:szCs w:val="28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ascii="宋体" w:hAnsi="宋体" w:hint="eastAsia"/>
          <w:sz w:val="28"/>
          <w:szCs w:val="28"/>
        </w:rPr>
        <w:tab/>
      </w:r>
      <w:r>
        <w:rPr>
          <w:rFonts w:ascii="宋体" w:eastAsia="宋体" w:hAnsi="宋体" w:hint="eastAsia"/>
          <w:sz w:val="28"/>
          <w:szCs w:val="28"/>
        </w:rPr>
        <w:t>分数_________</w:t>
      </w:r>
    </w:p>
    <w:tbl>
      <w:tblPr>
        <w:tblStyle w:val="ab"/>
        <w:tblW w:w="0" w:type="auto"/>
        <w:tblInd w:w="0" w:type="dxa"/>
        <w:tblLayout w:type="fixed"/>
        <w:tblLook w:val="0000" w:firstRow="0" w:lastRow="0" w:firstColumn="0" w:lastColumn="0" w:noHBand="0" w:noVBand="0"/>
      </w:tblPr>
      <w:tblGrid>
        <w:gridCol w:w="1760"/>
        <w:gridCol w:w="6762"/>
      </w:tblGrid>
      <w:tr w:rsidR="00B67A9E" w14:paraId="342C7938" w14:textId="77777777" w:rsidTr="003C0088">
        <w:tc>
          <w:tcPr>
            <w:tcW w:w="1760" w:type="dxa"/>
          </w:tcPr>
          <w:p w14:paraId="525146C8" w14:textId="77777777" w:rsidR="00B67A9E" w:rsidRDefault="00B67A9E" w:rsidP="003C0088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项目</w:t>
            </w:r>
            <w:r>
              <w:rPr>
                <w:rFonts w:ascii="黑体" w:eastAsia="黑体" w:hAnsi="黑体"/>
                <w:sz w:val="28"/>
                <w:szCs w:val="28"/>
              </w:rPr>
              <w:t>组编号</w:t>
            </w:r>
          </w:p>
        </w:tc>
        <w:tc>
          <w:tcPr>
            <w:tcW w:w="6762" w:type="dxa"/>
          </w:tcPr>
          <w:p w14:paraId="13155361" w14:textId="77777777" w:rsidR="00B67A9E" w:rsidRDefault="00B67A9E" w:rsidP="003C0088">
            <w:pPr>
              <w:rPr>
                <w:rFonts w:ascii="黑体" w:eastAsia="黑体" w:hAnsi="黑体"/>
                <w:sz w:val="28"/>
                <w:szCs w:val="28"/>
              </w:rPr>
            </w:pPr>
          </w:p>
        </w:tc>
      </w:tr>
      <w:tr w:rsidR="00B67A9E" w14:paraId="01FC6501" w14:textId="77777777" w:rsidTr="003C0088">
        <w:tc>
          <w:tcPr>
            <w:tcW w:w="1760" w:type="dxa"/>
          </w:tcPr>
          <w:p w14:paraId="2933300A" w14:textId="217B7753" w:rsidR="00B67A9E" w:rsidRDefault="000E04FE" w:rsidP="003C0088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noProof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2BC6A92E" wp14:editId="008C4D3B">
                      <wp:simplePos x="0" y="0"/>
                      <wp:positionH relativeFrom="column">
                        <wp:posOffset>-146050</wp:posOffset>
                      </wp:positionH>
                      <wp:positionV relativeFrom="paragraph">
                        <wp:posOffset>353060</wp:posOffset>
                      </wp:positionV>
                      <wp:extent cx="5584825" cy="909955"/>
                      <wp:effectExtent l="6350" t="5715" r="9525" b="8255"/>
                      <wp:wrapNone/>
                      <wp:docPr id="6" name="矩形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584825" cy="9099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85DF2F5" id="矩形 20" o:spid="_x0000_s1026" style="position:absolute;left:0;text-align:left;margin-left:-11.5pt;margin-top:27.8pt;width:439.75pt;height:71.6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" filled="f" strokecolor="red"/>
                  </w:pict>
                </mc:Fallback>
              </mc:AlternateContent>
            </w:r>
            <w:r w:rsidR="00B67A9E">
              <w:rPr>
                <w:rFonts w:ascii="黑体" w:eastAsia="黑体" w:hAnsi="黑体" w:hint="eastAsia"/>
                <w:sz w:val="28"/>
                <w:szCs w:val="28"/>
              </w:rPr>
              <w:t>项目</w:t>
            </w:r>
            <w:r w:rsidR="00B67A9E">
              <w:rPr>
                <w:rFonts w:ascii="黑体" w:eastAsia="黑体" w:hAnsi="黑体"/>
                <w:sz w:val="28"/>
                <w:szCs w:val="28"/>
              </w:rPr>
              <w:t>名称</w:t>
            </w:r>
          </w:p>
        </w:tc>
        <w:tc>
          <w:tcPr>
            <w:tcW w:w="6762" w:type="dxa"/>
          </w:tcPr>
          <w:p w14:paraId="7D61CB00" w14:textId="595E0B09" w:rsidR="00B67A9E" w:rsidRDefault="000E04FE" w:rsidP="003C0088">
            <w:pPr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noProof/>
                <w:sz w:val="32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2BB5ABB9" wp14:editId="789A7A98">
                      <wp:simplePos x="0" y="0"/>
                      <wp:positionH relativeFrom="column">
                        <wp:posOffset>2957195</wp:posOffset>
                      </wp:positionH>
                      <wp:positionV relativeFrom="paragraph">
                        <wp:posOffset>31115</wp:posOffset>
                      </wp:positionV>
                      <wp:extent cx="774700" cy="1666240"/>
                      <wp:effectExtent l="74295" t="45720" r="8255" b="12065"/>
                      <wp:wrapNone/>
                      <wp:docPr id="5" name="直线 2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 flipV="1">
                                <a:off x="0" y="0"/>
                                <a:ext cx="774700" cy="1666240"/>
                              </a:xfrm>
                              <a:prstGeom prst="line">
                                <a:avLst/>
                              </a:prstGeom>
                              <a:noFill/>
                              <a:ln w="15875">
                                <a:solidFill>
                                  <a:srgbClr val="FF0000"/>
                                </a:solidFill>
                                <a:round/>
                                <a:headEnd/>
                                <a:tailEnd type="arrow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1C84C302" id="直线 22" o:spid="_x0000_s1026" style="position:absolute;left:0;text-align:left;flip:x y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2.85pt,2.45pt" to="293.85pt,13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" strokecolor="red" strokeweight="1.25pt">
                      <v:fill o:detectmouseclick="t"/>
                      <v:stroke endarrow="open"/>
                    </v:line>
                  </w:pict>
                </mc:Fallback>
              </mc:AlternateContent>
            </w:r>
          </w:p>
        </w:tc>
      </w:tr>
      <w:tr w:rsidR="00B67A9E" w14:paraId="51B1F6A0" w14:textId="77777777" w:rsidTr="003C0088">
        <w:tc>
          <w:tcPr>
            <w:tcW w:w="1760" w:type="dxa"/>
          </w:tcPr>
          <w:p w14:paraId="4ABB8CF0" w14:textId="77777777" w:rsidR="00B67A9E" w:rsidRDefault="00B67A9E" w:rsidP="003C0088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同组</w:t>
            </w:r>
            <w:r>
              <w:rPr>
                <w:rFonts w:ascii="黑体" w:eastAsia="黑体" w:hAnsi="黑体"/>
                <w:sz w:val="28"/>
                <w:szCs w:val="28"/>
              </w:rPr>
              <w:t>成员</w:t>
            </w:r>
          </w:p>
        </w:tc>
        <w:tc>
          <w:tcPr>
            <w:tcW w:w="6762" w:type="dxa"/>
          </w:tcPr>
          <w:p w14:paraId="181AA829" w14:textId="77777777" w:rsidR="00B67A9E" w:rsidRDefault="00B67A9E" w:rsidP="003C0088">
            <w:pPr>
              <w:rPr>
                <w:rFonts w:ascii="黑体" w:eastAsia="黑体" w:hAnsi="黑体"/>
                <w:sz w:val="28"/>
                <w:szCs w:val="28"/>
              </w:rPr>
            </w:pPr>
          </w:p>
        </w:tc>
      </w:tr>
      <w:tr w:rsidR="00B67A9E" w14:paraId="1BC6E1AE" w14:textId="77777777" w:rsidTr="003C0088">
        <w:tc>
          <w:tcPr>
            <w:tcW w:w="1760" w:type="dxa"/>
          </w:tcPr>
          <w:p w14:paraId="334F27C6" w14:textId="77777777" w:rsidR="00B67A9E" w:rsidRDefault="00B67A9E" w:rsidP="003C0088">
            <w:pPr>
              <w:jc w:val="center"/>
              <w:rPr>
                <w:rFonts w:ascii="黑体" w:eastAsia="黑体" w:hAnsi="黑体"/>
                <w:sz w:val="28"/>
                <w:szCs w:val="28"/>
              </w:rPr>
            </w:pPr>
            <w:r>
              <w:rPr>
                <w:rFonts w:ascii="黑体" w:eastAsia="黑体" w:hAnsi="黑体" w:hint="eastAsia"/>
                <w:sz w:val="28"/>
                <w:szCs w:val="28"/>
              </w:rPr>
              <w:t>项目</w:t>
            </w:r>
            <w:r>
              <w:rPr>
                <w:rFonts w:ascii="黑体" w:eastAsia="黑体" w:hAnsi="黑体"/>
                <w:sz w:val="28"/>
                <w:szCs w:val="28"/>
              </w:rPr>
              <w:t>分工</w:t>
            </w:r>
          </w:p>
        </w:tc>
        <w:tc>
          <w:tcPr>
            <w:tcW w:w="6762" w:type="dxa"/>
          </w:tcPr>
          <w:p w14:paraId="7EB5B3FD" w14:textId="77777777" w:rsidR="00B67A9E" w:rsidRDefault="00B67A9E" w:rsidP="003C0088">
            <w:pPr>
              <w:rPr>
                <w:rFonts w:ascii="黑体" w:eastAsia="黑体" w:hAnsi="黑体"/>
                <w:sz w:val="28"/>
                <w:szCs w:val="28"/>
              </w:rPr>
            </w:pPr>
          </w:p>
        </w:tc>
      </w:tr>
    </w:tbl>
    <w:p w14:paraId="37CC91ED" w14:textId="77777777" w:rsidR="0099255C" w:rsidRDefault="00F80BF5" w:rsidP="00F80BF5">
      <w:pPr>
        <w:tabs>
          <w:tab w:val="left" w:pos="426"/>
        </w:tabs>
        <w:ind w:left="312" w:hanging="312"/>
        <w:jc w:val="center"/>
        <w:rPr>
          <w:rFonts w:ascii="黑体" w:eastAsia="黑体" w:hAnsi="黑体"/>
          <w:sz w:val="28"/>
          <w:szCs w:val="28"/>
        </w:rPr>
      </w:pPr>
      <w:r w:rsidRPr="00F80BF5">
        <w:rPr>
          <w:rFonts w:ascii="黑体" w:eastAsia="黑体" w:hAnsi="黑体" w:hint="eastAsia"/>
          <w:sz w:val="28"/>
          <w:szCs w:val="28"/>
        </w:rPr>
        <w:t>《网上通讯录》</w:t>
      </w:r>
      <w:r w:rsidR="00C06E7D">
        <w:rPr>
          <w:rFonts w:ascii="黑体" w:eastAsia="黑体" w:hAnsi="黑体" w:hint="eastAsia"/>
          <w:sz w:val="28"/>
          <w:szCs w:val="28"/>
        </w:rPr>
        <w:t>系统分析及</w:t>
      </w:r>
      <w:r w:rsidRPr="00F80BF5">
        <w:rPr>
          <w:rFonts w:ascii="黑体" w:eastAsia="黑体" w:hAnsi="黑体" w:hint="eastAsia"/>
          <w:sz w:val="28"/>
          <w:szCs w:val="28"/>
        </w:rPr>
        <w:t>设计报告</w:t>
      </w:r>
    </w:p>
    <w:p w14:paraId="3E06F00A" w14:textId="7FF9ED0C" w:rsidR="00F80BF5" w:rsidRDefault="000E04FE" w:rsidP="00CD57EB">
      <w:pPr>
        <w:pStyle w:val="a7"/>
        <w:jc w:val="left"/>
        <w:rPr>
          <w:sz w:val="24"/>
          <w:szCs w:val="24"/>
        </w:rPr>
      </w:pPr>
      <w:r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3ECC73E" wp14:editId="261B4A30">
                <wp:simplePos x="0" y="0"/>
                <wp:positionH relativeFrom="column">
                  <wp:posOffset>4867910</wp:posOffset>
                </wp:positionH>
                <wp:positionV relativeFrom="paragraph">
                  <wp:posOffset>-377825</wp:posOffset>
                </wp:positionV>
                <wp:extent cx="1005205" cy="704215"/>
                <wp:effectExtent l="10160" t="12065" r="13335" b="7620"/>
                <wp:wrapNone/>
                <wp:docPr id="4" name="文本框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05205" cy="7042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A7797F" w14:textId="76FC2574" w:rsidR="00B67A9E" w:rsidRDefault="00B67A9E" w:rsidP="00B67A9E">
                            <w:pPr>
                              <w:jc w:val="left"/>
                              <w:rPr>
                                <w:color w:val="FF0000"/>
                              </w:rPr>
                            </w:pPr>
                            <w:r>
                              <w:rPr>
                                <w:rFonts w:hint="eastAsia"/>
                                <w:color w:val="FF0000"/>
                              </w:rPr>
                              <w:t>若没有分组则填写</w:t>
                            </w:r>
                            <w:r w:rsidR="00250E32">
                              <w:rPr>
                                <w:color w:val="FF0000"/>
                              </w:rPr>
                              <w:t>无</w:t>
                            </w:r>
                            <w:r>
                              <w:rPr>
                                <w:rFonts w:hint="eastAsia"/>
                                <w:color w:val="FF0000"/>
                              </w:rPr>
                              <w:t>“无”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3ECC73E" id="_x0000_t202" coordsize="21600,21600" o:spt="202" path="m,l,21600r21600,l21600,xe">
                <v:stroke joinstyle="miter"/>
                <v:path gradientshapeok="t" o:connecttype="rect"/>
              </v:shapetype>
              <v:shape id="文本框 18" o:spid="_x0000_s1027" type="#_x0000_t202" style="position:absolute;left:0;text-align:left;margin-left:383.3pt;margin-top:-29.75pt;width:79.15pt;height:55.4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" strokecolor="red">
                <v:textbox>
                  <w:txbxContent>
                    <w:p w14:paraId="30A7797F" w14:textId="76FC2574" w:rsidR="00B67A9E" w:rsidRDefault="00B67A9E" w:rsidP="00B67A9E">
                      <w:pPr>
                        <w:jc w:val="left"/>
                        <w:rPr>
                          <w:color w:val="FF0000"/>
                        </w:rPr>
                      </w:pPr>
                      <w:r>
                        <w:rPr>
                          <w:rFonts w:hint="eastAsia"/>
                          <w:color w:val="FF0000"/>
                        </w:rPr>
                        <w:t>若没有分组则填写</w:t>
                      </w:r>
                      <w:r w:rsidR="00250E32">
                        <w:rPr>
                          <w:color w:val="FF0000"/>
                        </w:rPr>
                        <w:t>无</w:t>
                      </w:r>
                      <w:r>
                        <w:rPr>
                          <w:rFonts w:hint="eastAsia"/>
                          <w:color w:val="FF0000"/>
                        </w:rPr>
                        <w:t>“无”</w:t>
                      </w:r>
                    </w:p>
                  </w:txbxContent>
                </v:textbox>
              </v:shape>
            </w:pict>
          </mc:Fallback>
        </mc:AlternateContent>
      </w:r>
      <w:r w:rsidR="00D84CC6" w:rsidRPr="00CD57EB">
        <w:rPr>
          <w:rFonts w:hint="eastAsia"/>
          <w:sz w:val="24"/>
          <w:szCs w:val="24"/>
        </w:rPr>
        <w:t>一</w:t>
      </w:r>
      <w:r w:rsidR="00B32AA9" w:rsidRPr="00CD57EB">
        <w:rPr>
          <w:rFonts w:hint="eastAsia"/>
          <w:sz w:val="24"/>
          <w:szCs w:val="24"/>
        </w:rPr>
        <w:t>、</w:t>
      </w:r>
      <w:r w:rsidR="007E74F6" w:rsidRPr="00CD57EB">
        <w:rPr>
          <w:rFonts w:hint="eastAsia"/>
          <w:sz w:val="24"/>
          <w:szCs w:val="24"/>
        </w:rPr>
        <w:t>需求分析</w:t>
      </w:r>
    </w:p>
    <w:p w14:paraId="36430C20" w14:textId="6B47C547" w:rsidR="00CD57EB" w:rsidRDefault="000E04FE" w:rsidP="00EA629C">
      <w:pPr>
        <w:spacing w:before="0" w:after="0"/>
        <w:ind w:left="0" w:firstLine="454"/>
        <w:rPr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534F3E7" wp14:editId="373AF14C">
                <wp:simplePos x="0" y="0"/>
                <wp:positionH relativeFrom="column">
                  <wp:posOffset>4369435</wp:posOffset>
                </wp:positionH>
                <wp:positionV relativeFrom="paragraph">
                  <wp:posOffset>-868680</wp:posOffset>
                </wp:positionV>
                <wp:extent cx="489585" cy="437515"/>
                <wp:effectExtent l="64135" t="64770" r="8255" b="12065"/>
                <wp:wrapNone/>
                <wp:docPr id="3" name="直线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489585" cy="437515"/>
                        </a:xfrm>
                        <a:prstGeom prst="line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round/>
                          <a:headEnd/>
                          <a:tailEnd type="arrow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F0DA223" id="直线 19" o:spid="_x0000_s1026" style="position:absolute;left:0;text-align:left;flip:x 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4.05pt,-68.4pt" to="382.6pt,-33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" strokecolor="red" strokeweight="1.25pt">
                <v:fill o:detectmouseclick="t"/>
                <v:stroke endarrow="open"/>
              </v:line>
            </w:pict>
          </mc:Fallback>
        </mc:AlternateContent>
      </w:r>
      <w:r w:rsidR="00854399">
        <w:rPr>
          <w:rFonts w:hint="eastAsia"/>
        </w:rPr>
        <w:t>提示：主要分析本系统的用户有哪些</w:t>
      </w:r>
      <w:r w:rsidR="00306DDC">
        <w:rPr>
          <w:rFonts w:hint="eastAsia"/>
        </w:rPr>
        <w:t>，能用系统做什么，并最终分析出系统</w:t>
      </w:r>
      <w:r w:rsidR="00854399">
        <w:rPr>
          <w:rFonts w:hint="eastAsia"/>
        </w:rPr>
        <w:t>应该实现的功能模块及功能点。</w:t>
      </w:r>
      <w:r w:rsidR="00CD3E33" w:rsidRPr="00CD3E33">
        <w:rPr>
          <w:rFonts w:hint="eastAsia"/>
          <w:b/>
        </w:rPr>
        <w:t>阅读后请删除！</w:t>
      </w:r>
    </w:p>
    <w:p w14:paraId="4187B019" w14:textId="77777777" w:rsidR="004E0A57" w:rsidRDefault="004E0A57" w:rsidP="00EA629C">
      <w:pPr>
        <w:spacing w:before="0" w:after="0"/>
        <w:ind w:left="0" w:firstLine="454"/>
        <w:rPr>
          <w:b/>
        </w:rPr>
      </w:pPr>
    </w:p>
    <w:p w14:paraId="0D7B863A" w14:textId="77777777" w:rsidR="004E0A57" w:rsidRDefault="004E0A57" w:rsidP="00EA629C">
      <w:pPr>
        <w:spacing w:before="0" w:after="0"/>
        <w:ind w:left="0" w:firstLine="454"/>
      </w:pPr>
      <w:r>
        <w:object w:dxaOrig="8440" w:dyaOrig="6850" w14:anchorId="481EEB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9.8pt;height:139.4pt" o:ole="">
            <v:imagedata r:id="rId8" o:title=""/>
          </v:shape>
          <o:OLEObject Type="Embed" ProgID="Visio.Drawing.15" ShapeID="_x0000_i1025" DrawAspect="Content" ObjectID="_1634924644" r:id="rId9"/>
        </w:object>
      </w:r>
    </w:p>
    <w:p w14:paraId="30F78ECC" w14:textId="77777777" w:rsidR="004E0A57" w:rsidRDefault="004E0A57" w:rsidP="00EA629C">
      <w:pPr>
        <w:spacing w:before="0" w:after="0"/>
        <w:ind w:left="0" w:firstLine="454"/>
      </w:pPr>
    </w:p>
    <w:p w14:paraId="242DF36A" w14:textId="77777777" w:rsidR="004E0A57" w:rsidRDefault="004E0A57" w:rsidP="00EA629C">
      <w:pPr>
        <w:spacing w:before="0" w:after="0"/>
        <w:ind w:left="0" w:firstLine="454"/>
        <w:rPr>
          <w:b/>
        </w:rPr>
      </w:pPr>
    </w:p>
    <w:p w14:paraId="11DFF20B" w14:textId="77777777" w:rsidR="00173C81" w:rsidRDefault="007445D7" w:rsidP="007445D7">
      <w:pPr>
        <w:spacing w:before="0" w:after="0"/>
        <w:ind w:left="0" w:firstLineChars="800" w:firstLine="1680"/>
      </w:pPr>
      <w:r>
        <w:object w:dxaOrig="5380" w:dyaOrig="4340" w14:anchorId="776EEAE1">
          <v:shape id="_x0000_i1026" type="#_x0000_t75" style="width:182.6pt;height:146.3pt" o:ole="">
            <v:imagedata r:id="rId10" o:title=""/>
          </v:shape>
          <o:OLEObject Type="Embed" ProgID="Visio.Drawing.15" ShapeID="_x0000_i1026" DrawAspect="Content" ObjectID="_1634924645" r:id="rId11"/>
        </w:object>
      </w:r>
    </w:p>
    <w:p w14:paraId="280031C0" w14:textId="77777777" w:rsidR="007445D7" w:rsidRDefault="007445D7" w:rsidP="007445D7">
      <w:pPr>
        <w:spacing w:before="0" w:after="0"/>
        <w:ind w:left="0" w:firstLineChars="800" w:firstLine="1680"/>
      </w:pPr>
      <w:r>
        <w:rPr>
          <w:rFonts w:hint="eastAsia"/>
        </w:rPr>
        <w:t>图</w:t>
      </w:r>
      <w:r>
        <w:rPr>
          <w:rFonts w:hint="eastAsia"/>
        </w:rPr>
        <w:t xml:space="preserve"> 1 </w:t>
      </w:r>
      <w:r>
        <w:rPr>
          <w:rFonts w:hint="eastAsia"/>
        </w:rPr>
        <w:t>系统</w:t>
      </w:r>
      <w:r>
        <w:t>顶级用例图</w:t>
      </w:r>
    </w:p>
    <w:p w14:paraId="2A81536A" w14:textId="77777777" w:rsidR="007445D7" w:rsidRDefault="007445D7" w:rsidP="007445D7">
      <w:pPr>
        <w:spacing w:before="0" w:after="0"/>
        <w:ind w:left="0" w:firstLineChars="800" w:firstLine="1680"/>
      </w:pPr>
    </w:p>
    <w:p w14:paraId="3E69D9FB" w14:textId="77777777" w:rsidR="007445D7" w:rsidRDefault="007445D7" w:rsidP="007445D7">
      <w:pPr>
        <w:spacing w:before="0" w:after="0"/>
        <w:ind w:left="0" w:firstLineChars="800" w:firstLine="1680"/>
      </w:pPr>
    </w:p>
    <w:p w14:paraId="7DDC4F2B" w14:textId="77777777" w:rsidR="004E0A57" w:rsidRDefault="004E0A57" w:rsidP="007445D7">
      <w:pPr>
        <w:spacing w:before="0" w:after="0"/>
        <w:ind w:left="0" w:firstLineChars="800" w:firstLine="1680"/>
      </w:pPr>
      <w:r>
        <w:object w:dxaOrig="5880" w:dyaOrig="6910" w14:anchorId="3CFDB8A1">
          <v:shape id="_x0000_i1027" type="#_x0000_t75" style="width:294.35pt;height:241.35pt" o:ole="">
            <v:imagedata r:id="rId12" o:title=""/>
          </v:shape>
          <o:OLEObject Type="Embed" ProgID="Visio.Drawing.15" ShapeID="_x0000_i1027" DrawAspect="Content" ObjectID="_1634924646" r:id="rId13"/>
        </w:object>
      </w:r>
    </w:p>
    <w:p w14:paraId="720AA2AA" w14:textId="77777777" w:rsidR="004E0A57" w:rsidRPr="00CD57EB" w:rsidRDefault="004E0A57" w:rsidP="007445D7">
      <w:pPr>
        <w:spacing w:before="0" w:after="0"/>
        <w:ind w:left="0" w:firstLineChars="800" w:firstLine="1680"/>
      </w:pPr>
    </w:p>
    <w:p w14:paraId="1D0F57DC" w14:textId="77777777" w:rsidR="007E74F6" w:rsidRPr="00851AFC" w:rsidRDefault="00D84CC6" w:rsidP="00851AFC">
      <w:pPr>
        <w:pStyle w:val="a7"/>
        <w:jc w:val="left"/>
        <w:rPr>
          <w:sz w:val="24"/>
          <w:szCs w:val="24"/>
        </w:rPr>
      </w:pPr>
      <w:r w:rsidRPr="00851AFC">
        <w:rPr>
          <w:rFonts w:hint="eastAsia"/>
          <w:sz w:val="24"/>
          <w:szCs w:val="24"/>
        </w:rPr>
        <w:t>二</w:t>
      </w:r>
      <w:r w:rsidR="00B32AA9" w:rsidRPr="00851AFC">
        <w:rPr>
          <w:rFonts w:hint="eastAsia"/>
          <w:sz w:val="24"/>
          <w:szCs w:val="24"/>
        </w:rPr>
        <w:t>、</w:t>
      </w:r>
      <w:r w:rsidR="007E74F6" w:rsidRPr="00851AFC">
        <w:rPr>
          <w:rFonts w:hint="eastAsia"/>
          <w:sz w:val="24"/>
          <w:szCs w:val="24"/>
        </w:rPr>
        <w:t>数据库设计</w:t>
      </w:r>
    </w:p>
    <w:p w14:paraId="70AA4F63" w14:textId="77777777" w:rsidR="00CD57EB" w:rsidRDefault="00854399" w:rsidP="00EA629C">
      <w:pPr>
        <w:spacing w:before="0" w:after="0"/>
        <w:ind w:left="0" w:firstLine="454"/>
      </w:pPr>
      <w:r>
        <w:rPr>
          <w:rFonts w:hint="eastAsia"/>
        </w:rPr>
        <w:t>提示：</w:t>
      </w:r>
      <w:r w:rsidR="008A381A">
        <w:rPr>
          <w:rFonts w:hint="eastAsia"/>
        </w:rPr>
        <w:t>根据需求</w:t>
      </w:r>
      <w:r>
        <w:rPr>
          <w:rFonts w:hint="eastAsia"/>
        </w:rPr>
        <w:t>分析</w:t>
      </w:r>
      <w:r w:rsidR="008A381A">
        <w:rPr>
          <w:rFonts w:hint="eastAsia"/>
        </w:rPr>
        <w:t>实现本系统功能所需的</w:t>
      </w:r>
      <w:r w:rsidR="00CD3E33">
        <w:rPr>
          <w:rFonts w:hint="eastAsia"/>
        </w:rPr>
        <w:t>关系表，及表之间的关系</w:t>
      </w:r>
      <w:r w:rsidR="000234AA">
        <w:rPr>
          <w:rFonts w:hint="eastAsia"/>
        </w:rPr>
        <w:t>。可画</w:t>
      </w:r>
      <w:r w:rsidR="000234AA">
        <w:rPr>
          <w:rFonts w:hint="eastAsia"/>
        </w:rPr>
        <w:t>ER</w:t>
      </w:r>
      <w:r w:rsidR="000234AA">
        <w:rPr>
          <w:rFonts w:hint="eastAsia"/>
        </w:rPr>
        <w:t>图，并给出最终的物理设计</w:t>
      </w:r>
      <w:r w:rsidR="008A381A">
        <w:rPr>
          <w:rFonts w:hint="eastAsia"/>
        </w:rPr>
        <w:t>。</w:t>
      </w:r>
      <w:r w:rsidR="00CD3E33" w:rsidRPr="0002024E">
        <w:rPr>
          <w:rFonts w:hint="eastAsia"/>
          <w:b/>
        </w:rPr>
        <w:t>阅读后请删除</w:t>
      </w:r>
      <w:r w:rsidR="00CD3E33" w:rsidRPr="00EA629C">
        <w:rPr>
          <w:rFonts w:hint="eastAsia"/>
        </w:rPr>
        <w:t>！</w:t>
      </w:r>
    </w:p>
    <w:p w14:paraId="50B47935" w14:textId="77777777" w:rsidR="00860F5E" w:rsidRDefault="003B68B3" w:rsidP="00EA629C">
      <w:pPr>
        <w:spacing w:before="0" w:after="0"/>
        <w:ind w:left="0" w:firstLine="454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860F5E">
        <w:rPr>
          <w:rFonts w:hint="eastAsia"/>
        </w:rPr>
        <w:t>学生</w:t>
      </w:r>
      <w:r w:rsidR="00860F5E">
        <w:t>基本信息表</w:t>
      </w:r>
      <w:r>
        <w:rPr>
          <w:rFonts w:hint="eastAsia"/>
        </w:rPr>
        <w:t xml:space="preserve"> </w:t>
      </w:r>
      <w:proofErr w:type="spellStart"/>
      <w:r>
        <w:t>StuInfo</w:t>
      </w:r>
      <w:proofErr w:type="spellEnd"/>
    </w:p>
    <w:p w14:paraId="369AC3FD" w14:textId="77777777" w:rsidR="00860F5E" w:rsidRDefault="00860F5E" w:rsidP="00EA629C">
      <w:pPr>
        <w:spacing w:before="0" w:after="0"/>
        <w:ind w:left="0" w:firstLine="454"/>
      </w:pPr>
      <w:r>
        <w:rPr>
          <w:rFonts w:hint="eastAsia"/>
        </w:rPr>
        <w:t>学号</w:t>
      </w:r>
      <w:r>
        <w:t>、姓名</w:t>
      </w:r>
      <w:r>
        <w:rPr>
          <w:rFonts w:hint="eastAsia"/>
        </w:rPr>
        <w:t>、</w:t>
      </w:r>
      <w:r>
        <w:t>年龄、专业、性别、籍贯、</w:t>
      </w:r>
      <w:r>
        <w:t>……</w:t>
      </w:r>
    </w:p>
    <w:p w14:paraId="6A5DA3AA" w14:textId="77777777" w:rsidR="003B68B3" w:rsidRDefault="003B68B3" w:rsidP="003B68B3">
      <w:pPr>
        <w:spacing w:before="0" w:after="0"/>
        <w:ind w:left="0" w:firstLine="454"/>
      </w:pPr>
      <w:r>
        <w:t>No</w:t>
      </w:r>
      <w:r>
        <w:t>、</w:t>
      </w:r>
      <w:r>
        <w:t>Name</w:t>
      </w:r>
      <w:r>
        <w:t>、</w:t>
      </w:r>
      <w:r>
        <w:rPr>
          <w:rFonts w:hint="eastAsia"/>
        </w:rPr>
        <w:t>Age</w:t>
      </w:r>
      <w:r>
        <w:t>、</w:t>
      </w:r>
      <w:r>
        <w:t>Major</w:t>
      </w:r>
      <w:r>
        <w:t>、</w:t>
      </w:r>
      <w:r>
        <w:t>Gender</w:t>
      </w:r>
      <w:r>
        <w:rPr>
          <w:rFonts w:hint="eastAsia"/>
        </w:rPr>
        <w:t>、</w:t>
      </w:r>
    </w:p>
    <w:p w14:paraId="255C9A09" w14:textId="77777777" w:rsidR="003B68B3" w:rsidRDefault="003B68B3" w:rsidP="003B68B3">
      <w:pPr>
        <w:spacing w:before="0" w:after="0"/>
        <w:ind w:left="0" w:firstLine="454"/>
      </w:pPr>
      <w:r>
        <w:t>Id</w:t>
      </w:r>
      <w:r>
        <w:t>、</w:t>
      </w:r>
      <w:r>
        <w:t>String varchar</w:t>
      </w:r>
      <w:r>
        <w:t>（</w:t>
      </w:r>
      <w:r>
        <w:rPr>
          <w:rFonts w:hint="eastAsia"/>
        </w:rPr>
        <w:t>10</w:t>
      </w:r>
      <w:r>
        <w:t>）、</w:t>
      </w:r>
      <w:r>
        <w:t>string</w:t>
      </w:r>
      <w:r>
        <w:rPr>
          <w:rFonts w:hint="eastAsia"/>
        </w:rPr>
        <w:t>、</w:t>
      </w:r>
      <w:r>
        <w:t>int</w:t>
      </w:r>
      <w:r>
        <w:t>、</w:t>
      </w:r>
      <w:r>
        <w:t>string</w:t>
      </w:r>
      <w:r>
        <w:t>、</w:t>
      </w:r>
      <w:proofErr w:type="spellStart"/>
      <w:r>
        <w:t>boolean</w:t>
      </w:r>
      <w:proofErr w:type="spellEnd"/>
    </w:p>
    <w:p w14:paraId="6C8E069C" w14:textId="77777777" w:rsidR="003B68B3" w:rsidRPr="003B68B3" w:rsidRDefault="003B68B3" w:rsidP="003B68B3">
      <w:pPr>
        <w:spacing w:before="0" w:after="0"/>
        <w:ind w:left="0" w:firstLine="0"/>
      </w:pPr>
    </w:p>
    <w:p w14:paraId="1FA0897B" w14:textId="77777777" w:rsidR="003B68B3" w:rsidRDefault="003B68B3" w:rsidP="00EA629C">
      <w:pPr>
        <w:spacing w:before="0" w:after="0"/>
        <w:ind w:left="0" w:firstLine="454"/>
      </w:pPr>
      <w:r>
        <w:t>2</w:t>
      </w:r>
      <w:r>
        <w:rPr>
          <w:rFonts w:hint="eastAsia"/>
        </w:rPr>
        <w:t>、</w:t>
      </w:r>
      <w:r>
        <w:t>********</w:t>
      </w:r>
      <w:r>
        <w:t>表</w:t>
      </w:r>
    </w:p>
    <w:p w14:paraId="6CC7026E" w14:textId="77777777" w:rsidR="003B68B3" w:rsidRDefault="003B68B3" w:rsidP="00EA629C">
      <w:pPr>
        <w:spacing w:before="0" w:after="0"/>
        <w:ind w:left="0" w:firstLine="454"/>
      </w:pPr>
    </w:p>
    <w:p w14:paraId="29B5327E" w14:textId="77777777" w:rsidR="00860F5E" w:rsidRPr="00EA629C" w:rsidRDefault="00860F5E" w:rsidP="00EA629C">
      <w:pPr>
        <w:spacing w:before="0" w:after="0"/>
        <w:ind w:left="0" w:firstLine="454"/>
      </w:pPr>
    </w:p>
    <w:p w14:paraId="275EE16B" w14:textId="77777777" w:rsidR="00173C81" w:rsidRPr="00BA29FF" w:rsidRDefault="00173C81" w:rsidP="00EA629C">
      <w:pPr>
        <w:spacing w:before="0" w:after="0"/>
        <w:ind w:left="0" w:firstLine="454"/>
      </w:pPr>
    </w:p>
    <w:p w14:paraId="7DFA90F2" w14:textId="77777777" w:rsidR="007E74F6" w:rsidRPr="00851AFC" w:rsidRDefault="00D84CC6" w:rsidP="00851AFC">
      <w:pPr>
        <w:pStyle w:val="a7"/>
        <w:jc w:val="left"/>
        <w:rPr>
          <w:sz w:val="24"/>
          <w:szCs w:val="24"/>
        </w:rPr>
      </w:pPr>
      <w:r w:rsidRPr="00851AFC">
        <w:rPr>
          <w:rFonts w:hint="eastAsia"/>
          <w:sz w:val="24"/>
          <w:szCs w:val="24"/>
        </w:rPr>
        <w:t>三</w:t>
      </w:r>
      <w:r w:rsidR="00B32AA9" w:rsidRPr="00851AFC">
        <w:rPr>
          <w:rFonts w:hint="eastAsia"/>
          <w:sz w:val="24"/>
          <w:szCs w:val="24"/>
        </w:rPr>
        <w:t>、</w:t>
      </w:r>
      <w:r w:rsidR="007E74F6" w:rsidRPr="00851AFC">
        <w:rPr>
          <w:rFonts w:hint="eastAsia"/>
          <w:sz w:val="24"/>
          <w:szCs w:val="24"/>
        </w:rPr>
        <w:t>架构设计</w:t>
      </w:r>
    </w:p>
    <w:p w14:paraId="10979445" w14:textId="77777777" w:rsidR="00CD57EB" w:rsidRPr="00EA629C" w:rsidRDefault="00CD3E33" w:rsidP="00EA629C">
      <w:pPr>
        <w:spacing w:before="0" w:after="0"/>
        <w:ind w:left="0" w:firstLine="454"/>
      </w:pPr>
      <w:r>
        <w:rPr>
          <w:rFonts w:hint="eastAsia"/>
        </w:rPr>
        <w:t>提示：阐述</w:t>
      </w:r>
      <w:r w:rsidR="00C04401">
        <w:rPr>
          <w:rFonts w:hint="eastAsia"/>
        </w:rPr>
        <w:t>搭建</w:t>
      </w:r>
      <w:r>
        <w:rPr>
          <w:rFonts w:hint="eastAsia"/>
        </w:rPr>
        <w:t>项目</w:t>
      </w:r>
      <w:r w:rsidR="00C04401">
        <w:rPr>
          <w:rFonts w:hint="eastAsia"/>
        </w:rPr>
        <w:t>的</w:t>
      </w:r>
      <w:r>
        <w:rPr>
          <w:rFonts w:hint="eastAsia"/>
        </w:rPr>
        <w:t>基本</w:t>
      </w:r>
      <w:r w:rsidR="00C04401">
        <w:rPr>
          <w:rFonts w:hint="eastAsia"/>
        </w:rPr>
        <w:t>设计</w:t>
      </w:r>
      <w:r>
        <w:rPr>
          <w:rFonts w:hint="eastAsia"/>
        </w:rPr>
        <w:t>思路，阐述项目的分包依据及其中所设计类的作用等。</w:t>
      </w:r>
      <w:r w:rsidRPr="0002024E">
        <w:rPr>
          <w:rFonts w:hint="eastAsia"/>
          <w:b/>
        </w:rPr>
        <w:t>阅读后请删除</w:t>
      </w:r>
      <w:r w:rsidRPr="00EA629C">
        <w:rPr>
          <w:rFonts w:hint="eastAsia"/>
        </w:rPr>
        <w:t>！</w:t>
      </w:r>
    </w:p>
    <w:p w14:paraId="221FD464" w14:textId="77777777" w:rsidR="00173C81" w:rsidRPr="00BA29FF" w:rsidRDefault="00173C81" w:rsidP="00EA629C">
      <w:pPr>
        <w:spacing w:before="0" w:after="0"/>
        <w:ind w:left="0" w:firstLine="454"/>
      </w:pPr>
    </w:p>
    <w:p w14:paraId="3A23B215" w14:textId="77777777" w:rsidR="00B32AA9" w:rsidRPr="00851AFC" w:rsidRDefault="00D84CC6" w:rsidP="00851AFC">
      <w:pPr>
        <w:pStyle w:val="a7"/>
        <w:jc w:val="left"/>
        <w:rPr>
          <w:sz w:val="24"/>
          <w:szCs w:val="24"/>
        </w:rPr>
      </w:pPr>
      <w:r w:rsidRPr="00851AFC">
        <w:rPr>
          <w:rFonts w:hint="eastAsia"/>
          <w:sz w:val="24"/>
          <w:szCs w:val="24"/>
        </w:rPr>
        <w:t>四</w:t>
      </w:r>
      <w:r w:rsidR="00B32AA9" w:rsidRPr="00851AFC">
        <w:rPr>
          <w:rFonts w:hint="eastAsia"/>
          <w:sz w:val="24"/>
          <w:szCs w:val="24"/>
        </w:rPr>
        <w:t>、</w:t>
      </w:r>
      <w:r w:rsidR="00584239" w:rsidRPr="00851AFC">
        <w:rPr>
          <w:rFonts w:hint="eastAsia"/>
          <w:sz w:val="24"/>
          <w:szCs w:val="24"/>
        </w:rPr>
        <w:t>功能实现</w:t>
      </w:r>
    </w:p>
    <w:p w14:paraId="06739A7C" w14:textId="77777777" w:rsidR="00CD57EB" w:rsidRPr="00EA629C" w:rsidRDefault="00CD3E33" w:rsidP="00EA629C">
      <w:pPr>
        <w:spacing w:before="0" w:after="0"/>
        <w:ind w:left="0" w:firstLine="454"/>
      </w:pPr>
      <w:r>
        <w:rPr>
          <w:rFonts w:hint="eastAsia"/>
        </w:rPr>
        <w:lastRenderedPageBreak/>
        <w:t>提示：分功能介绍实现思路，并给出核心业务代码。比如登录验证，只需给出如何验证登录成功的那部分核心代码即可，不需要给出界面代码。</w:t>
      </w:r>
      <w:r w:rsidRPr="0002024E">
        <w:rPr>
          <w:rFonts w:hint="eastAsia"/>
          <w:b/>
        </w:rPr>
        <w:t>阅读后请删除</w:t>
      </w:r>
      <w:r w:rsidRPr="00EA629C">
        <w:rPr>
          <w:rFonts w:hint="eastAsia"/>
        </w:rPr>
        <w:t>！</w:t>
      </w:r>
    </w:p>
    <w:p w14:paraId="1BFA4C22" w14:textId="77777777" w:rsidR="00173C81" w:rsidRPr="00BA29FF" w:rsidRDefault="00173C81" w:rsidP="00EA629C">
      <w:pPr>
        <w:spacing w:before="0" w:after="0"/>
        <w:ind w:left="0" w:firstLine="454"/>
      </w:pPr>
    </w:p>
    <w:p w14:paraId="6C4779F5" w14:textId="233F2812" w:rsidR="007E74F6" w:rsidRPr="00851AFC" w:rsidRDefault="00D84CC6" w:rsidP="00851AFC">
      <w:pPr>
        <w:pStyle w:val="a7"/>
        <w:jc w:val="left"/>
        <w:rPr>
          <w:sz w:val="24"/>
          <w:szCs w:val="24"/>
        </w:rPr>
      </w:pPr>
      <w:r w:rsidRPr="00851AFC">
        <w:rPr>
          <w:rFonts w:hint="eastAsia"/>
          <w:sz w:val="24"/>
          <w:szCs w:val="24"/>
        </w:rPr>
        <w:t>五</w:t>
      </w:r>
      <w:r w:rsidR="0079709F" w:rsidRPr="00851AFC">
        <w:rPr>
          <w:rFonts w:hint="eastAsia"/>
          <w:sz w:val="24"/>
          <w:szCs w:val="24"/>
        </w:rPr>
        <w:t>、</w:t>
      </w:r>
      <w:r w:rsidRPr="00851AFC">
        <w:rPr>
          <w:rFonts w:hint="eastAsia"/>
          <w:sz w:val="24"/>
          <w:szCs w:val="24"/>
        </w:rPr>
        <w:t>成果</w:t>
      </w:r>
      <w:r w:rsidR="0079709F" w:rsidRPr="00851AFC">
        <w:rPr>
          <w:rFonts w:hint="eastAsia"/>
          <w:sz w:val="24"/>
          <w:szCs w:val="24"/>
        </w:rPr>
        <w:t>展示</w:t>
      </w:r>
    </w:p>
    <w:p w14:paraId="0D1EA265" w14:textId="4E2D1E99" w:rsidR="00CD57EB" w:rsidRPr="00EA629C" w:rsidRDefault="00CD3E33" w:rsidP="00EA629C">
      <w:pPr>
        <w:spacing w:before="0" w:after="0"/>
        <w:ind w:left="0" w:firstLine="454"/>
      </w:pPr>
      <w:r>
        <w:rPr>
          <w:rFonts w:hint="eastAsia"/>
        </w:rPr>
        <w:t>提示：展示所完成功能的界面</w:t>
      </w:r>
      <w:r w:rsidR="00250E32">
        <w:rPr>
          <w:rFonts w:hint="eastAsia"/>
        </w:rPr>
        <w:t>（团队协作截图）</w:t>
      </w:r>
      <w:bookmarkStart w:id="0" w:name="_GoBack"/>
      <w:bookmarkEnd w:id="0"/>
      <w:r>
        <w:rPr>
          <w:rFonts w:hint="eastAsia"/>
        </w:rPr>
        <w:t>。</w:t>
      </w:r>
      <w:r w:rsidRPr="0002024E">
        <w:rPr>
          <w:rFonts w:hint="eastAsia"/>
          <w:b/>
        </w:rPr>
        <w:t>阅读后请删除</w:t>
      </w:r>
      <w:r w:rsidRPr="00EA629C">
        <w:rPr>
          <w:rFonts w:hint="eastAsia"/>
        </w:rPr>
        <w:t>！</w:t>
      </w:r>
    </w:p>
    <w:p w14:paraId="6B48AFDD" w14:textId="77777777" w:rsidR="00173C81" w:rsidRPr="00BA29FF" w:rsidRDefault="00173C81" w:rsidP="00EA629C">
      <w:pPr>
        <w:spacing w:before="0" w:after="0"/>
        <w:ind w:left="0" w:firstLine="454"/>
      </w:pPr>
    </w:p>
    <w:p w14:paraId="5E8FB3CF" w14:textId="77777777" w:rsidR="0079709F" w:rsidRPr="00851AFC" w:rsidRDefault="00D84CC6" w:rsidP="00851AFC">
      <w:pPr>
        <w:pStyle w:val="a7"/>
        <w:jc w:val="left"/>
        <w:rPr>
          <w:sz w:val="24"/>
          <w:szCs w:val="24"/>
        </w:rPr>
      </w:pPr>
      <w:r w:rsidRPr="00851AFC">
        <w:rPr>
          <w:rFonts w:hint="eastAsia"/>
          <w:sz w:val="24"/>
          <w:szCs w:val="24"/>
        </w:rPr>
        <w:t>六</w:t>
      </w:r>
      <w:r w:rsidR="0079709F" w:rsidRPr="00851AFC">
        <w:rPr>
          <w:rFonts w:hint="eastAsia"/>
          <w:sz w:val="24"/>
          <w:szCs w:val="24"/>
        </w:rPr>
        <w:t>、心得体会</w:t>
      </w:r>
    </w:p>
    <w:p w14:paraId="49F1F639" w14:textId="77777777" w:rsidR="00CD57EB" w:rsidRPr="00EA629C" w:rsidRDefault="00A672C6" w:rsidP="00EA629C">
      <w:pPr>
        <w:spacing w:before="0" w:after="0"/>
        <w:ind w:left="0" w:firstLine="454"/>
      </w:pPr>
      <w:r>
        <w:rPr>
          <w:rFonts w:hint="eastAsia"/>
        </w:rPr>
        <w:t>提示：不</w:t>
      </w:r>
      <w:r w:rsidR="00CD3E33">
        <w:rPr>
          <w:rFonts w:hint="eastAsia"/>
        </w:rPr>
        <w:t>少于</w:t>
      </w:r>
      <w:r w:rsidR="00CD3E33">
        <w:rPr>
          <w:rFonts w:hint="eastAsia"/>
        </w:rPr>
        <w:t>500</w:t>
      </w:r>
      <w:r w:rsidR="00CD3E33">
        <w:rPr>
          <w:rFonts w:hint="eastAsia"/>
        </w:rPr>
        <w:t>字。可阐述遇到的问题，解决问题的思路、过程或办法等。</w:t>
      </w:r>
      <w:r w:rsidR="008D1EAD" w:rsidRPr="0002024E">
        <w:rPr>
          <w:rFonts w:hint="eastAsia"/>
          <w:b/>
        </w:rPr>
        <w:t>阅读后请删除</w:t>
      </w:r>
      <w:r w:rsidR="008D1EAD" w:rsidRPr="00EA629C">
        <w:rPr>
          <w:rFonts w:hint="eastAsia"/>
        </w:rPr>
        <w:t>！</w:t>
      </w:r>
    </w:p>
    <w:p w14:paraId="627FC35E" w14:textId="77777777" w:rsidR="00173C81" w:rsidRPr="00BA29FF" w:rsidRDefault="00173C81" w:rsidP="00EA629C">
      <w:pPr>
        <w:spacing w:before="0" w:after="0"/>
        <w:ind w:left="0" w:firstLine="454"/>
      </w:pPr>
    </w:p>
    <w:sectPr w:rsidR="00173C81" w:rsidRPr="00BA29FF" w:rsidSect="00366D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BF56BC4" w14:textId="77777777" w:rsidR="0032565F" w:rsidRDefault="0032565F" w:rsidP="002510E3">
      <w:pPr>
        <w:spacing w:before="0" w:after="0" w:line="240" w:lineRule="auto"/>
      </w:pPr>
      <w:r>
        <w:separator/>
      </w:r>
    </w:p>
  </w:endnote>
  <w:endnote w:type="continuationSeparator" w:id="0">
    <w:p w14:paraId="18B0371F" w14:textId="77777777" w:rsidR="0032565F" w:rsidRDefault="0032565F" w:rsidP="002510E3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FA60E1" w14:textId="77777777" w:rsidR="0032565F" w:rsidRDefault="0032565F" w:rsidP="002510E3">
      <w:pPr>
        <w:spacing w:before="0" w:after="0" w:line="240" w:lineRule="auto"/>
      </w:pPr>
      <w:r>
        <w:separator/>
      </w:r>
    </w:p>
  </w:footnote>
  <w:footnote w:type="continuationSeparator" w:id="0">
    <w:p w14:paraId="28B8BB92" w14:textId="77777777" w:rsidR="0032565F" w:rsidRDefault="0032565F" w:rsidP="002510E3">
      <w:pPr>
        <w:spacing w:before="0"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030A"/>
    <w:rsid w:val="00010609"/>
    <w:rsid w:val="0002024E"/>
    <w:rsid w:val="000234AA"/>
    <w:rsid w:val="000E04FE"/>
    <w:rsid w:val="000F3D72"/>
    <w:rsid w:val="00130B2D"/>
    <w:rsid w:val="00132B38"/>
    <w:rsid w:val="00151BCE"/>
    <w:rsid w:val="00156B3D"/>
    <w:rsid w:val="0016501C"/>
    <w:rsid w:val="001672E9"/>
    <w:rsid w:val="00173C81"/>
    <w:rsid w:val="00192B83"/>
    <w:rsid w:val="001A04BC"/>
    <w:rsid w:val="001A7750"/>
    <w:rsid w:val="001E171E"/>
    <w:rsid w:val="001F7732"/>
    <w:rsid w:val="00220171"/>
    <w:rsid w:val="0022665C"/>
    <w:rsid w:val="00241F42"/>
    <w:rsid w:val="00250E32"/>
    <w:rsid w:val="002510E3"/>
    <w:rsid w:val="002629CE"/>
    <w:rsid w:val="00270E68"/>
    <w:rsid w:val="002757A1"/>
    <w:rsid w:val="00294BF1"/>
    <w:rsid w:val="002E53BE"/>
    <w:rsid w:val="00306DDC"/>
    <w:rsid w:val="00316089"/>
    <w:rsid w:val="0032565F"/>
    <w:rsid w:val="00330822"/>
    <w:rsid w:val="00343DD4"/>
    <w:rsid w:val="00366D5F"/>
    <w:rsid w:val="00374C99"/>
    <w:rsid w:val="00381597"/>
    <w:rsid w:val="003908C9"/>
    <w:rsid w:val="003A7ACC"/>
    <w:rsid w:val="003B68B3"/>
    <w:rsid w:val="003C456F"/>
    <w:rsid w:val="00414AF7"/>
    <w:rsid w:val="0045239E"/>
    <w:rsid w:val="00474B14"/>
    <w:rsid w:val="00480E35"/>
    <w:rsid w:val="00492BC6"/>
    <w:rsid w:val="004D3059"/>
    <w:rsid w:val="004D6350"/>
    <w:rsid w:val="004E0A57"/>
    <w:rsid w:val="004E483C"/>
    <w:rsid w:val="004F48DE"/>
    <w:rsid w:val="005059EF"/>
    <w:rsid w:val="00506A72"/>
    <w:rsid w:val="00520890"/>
    <w:rsid w:val="0054030A"/>
    <w:rsid w:val="00541A71"/>
    <w:rsid w:val="00553A77"/>
    <w:rsid w:val="00562384"/>
    <w:rsid w:val="00584239"/>
    <w:rsid w:val="005A5F2D"/>
    <w:rsid w:val="005B39E2"/>
    <w:rsid w:val="005C62F5"/>
    <w:rsid w:val="0062254E"/>
    <w:rsid w:val="006A5A7F"/>
    <w:rsid w:val="006D605F"/>
    <w:rsid w:val="006F4487"/>
    <w:rsid w:val="00707AED"/>
    <w:rsid w:val="00715597"/>
    <w:rsid w:val="0074064F"/>
    <w:rsid w:val="00742BE8"/>
    <w:rsid w:val="007445D7"/>
    <w:rsid w:val="007704C6"/>
    <w:rsid w:val="00783783"/>
    <w:rsid w:val="00786854"/>
    <w:rsid w:val="007878DC"/>
    <w:rsid w:val="00793D78"/>
    <w:rsid w:val="00794047"/>
    <w:rsid w:val="0079709F"/>
    <w:rsid w:val="007E2E5D"/>
    <w:rsid w:val="007E74F6"/>
    <w:rsid w:val="008202AA"/>
    <w:rsid w:val="0083243C"/>
    <w:rsid w:val="00851AFC"/>
    <w:rsid w:val="00854399"/>
    <w:rsid w:val="00854ED1"/>
    <w:rsid w:val="00860F5E"/>
    <w:rsid w:val="00863151"/>
    <w:rsid w:val="00880F6B"/>
    <w:rsid w:val="008A381A"/>
    <w:rsid w:val="008B0030"/>
    <w:rsid w:val="008C1307"/>
    <w:rsid w:val="008C4892"/>
    <w:rsid w:val="008D1EAD"/>
    <w:rsid w:val="00942B2C"/>
    <w:rsid w:val="00946E26"/>
    <w:rsid w:val="009710FA"/>
    <w:rsid w:val="00977BFC"/>
    <w:rsid w:val="0099255C"/>
    <w:rsid w:val="009A007D"/>
    <w:rsid w:val="00A05623"/>
    <w:rsid w:val="00A437AC"/>
    <w:rsid w:val="00A672C6"/>
    <w:rsid w:val="00A92440"/>
    <w:rsid w:val="00B10AD7"/>
    <w:rsid w:val="00B2693F"/>
    <w:rsid w:val="00B27FDD"/>
    <w:rsid w:val="00B312B5"/>
    <w:rsid w:val="00B32AA9"/>
    <w:rsid w:val="00B34405"/>
    <w:rsid w:val="00B47EBA"/>
    <w:rsid w:val="00B5142B"/>
    <w:rsid w:val="00B67A9E"/>
    <w:rsid w:val="00B757C1"/>
    <w:rsid w:val="00BA29FF"/>
    <w:rsid w:val="00BA5FB2"/>
    <w:rsid w:val="00BF797B"/>
    <w:rsid w:val="00C04401"/>
    <w:rsid w:val="00C06E7D"/>
    <w:rsid w:val="00C50B7C"/>
    <w:rsid w:val="00C6441C"/>
    <w:rsid w:val="00C66EFB"/>
    <w:rsid w:val="00CB29E0"/>
    <w:rsid w:val="00CD3E33"/>
    <w:rsid w:val="00CD57EB"/>
    <w:rsid w:val="00D2604F"/>
    <w:rsid w:val="00D35E08"/>
    <w:rsid w:val="00D60E92"/>
    <w:rsid w:val="00D84CC6"/>
    <w:rsid w:val="00D932E2"/>
    <w:rsid w:val="00DB5163"/>
    <w:rsid w:val="00E43EB7"/>
    <w:rsid w:val="00E54D2B"/>
    <w:rsid w:val="00E6492F"/>
    <w:rsid w:val="00EA629C"/>
    <w:rsid w:val="00EC7435"/>
    <w:rsid w:val="00ED4483"/>
    <w:rsid w:val="00F06BE7"/>
    <w:rsid w:val="00F2044C"/>
    <w:rsid w:val="00F22C38"/>
    <w:rsid w:val="00F33D19"/>
    <w:rsid w:val="00F35801"/>
    <w:rsid w:val="00F51DEF"/>
    <w:rsid w:val="00F74E9C"/>
    <w:rsid w:val="00F80BF5"/>
    <w:rsid w:val="00F83BE3"/>
    <w:rsid w:val="00FD0F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3E38B6"/>
  <w15:docId w15:val="{452E5F67-298D-4338-8076-D3ADC904A5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120" w:after="120" w:line="324" w:lineRule="auto"/>
        <w:ind w:left="425" w:hanging="425"/>
        <w:jc w:val="center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43EB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10E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510E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510E3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510E3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CD57E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CD57EB"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Document Map"/>
    <w:basedOn w:val="a"/>
    <w:link w:val="aa"/>
    <w:uiPriority w:val="99"/>
    <w:semiHidden/>
    <w:unhideWhenUsed/>
    <w:rsid w:val="00CD57EB"/>
    <w:rPr>
      <w:rFonts w:ascii="宋体" w:eastAsia="宋体"/>
      <w:sz w:val="18"/>
      <w:szCs w:val="18"/>
    </w:rPr>
  </w:style>
  <w:style w:type="character" w:customStyle="1" w:styleId="aa">
    <w:name w:val="文档结构图 字符"/>
    <w:basedOn w:val="a0"/>
    <w:link w:val="a9"/>
    <w:uiPriority w:val="99"/>
    <w:semiHidden/>
    <w:rsid w:val="00CD57EB"/>
    <w:rPr>
      <w:rFonts w:ascii="宋体" w:eastAsia="宋体"/>
      <w:sz w:val="18"/>
      <w:szCs w:val="18"/>
    </w:rPr>
  </w:style>
  <w:style w:type="table" w:styleId="ab">
    <w:name w:val="Table Grid"/>
    <w:basedOn w:val="a1"/>
    <w:uiPriority w:val="59"/>
    <w:qFormat/>
    <w:rsid w:val="00B67A9E"/>
    <w:pPr>
      <w:spacing w:before="0" w:after="0" w:line="240" w:lineRule="auto"/>
      <w:ind w:left="0" w:firstLine="0"/>
      <w:jc w:val="left"/>
    </w:pPr>
    <w:rPr>
      <w:rFonts w:ascii="Calibri" w:eastAsia="宋体" w:hAnsi="Calibri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Balloon Text"/>
    <w:basedOn w:val="a"/>
    <w:link w:val="ad"/>
    <w:uiPriority w:val="99"/>
    <w:semiHidden/>
    <w:unhideWhenUsed/>
    <w:rsid w:val="000E04FE"/>
    <w:pPr>
      <w:spacing w:before="0" w:after="0" w:line="240" w:lineRule="auto"/>
    </w:pPr>
    <w:rPr>
      <w:sz w:val="18"/>
      <w:szCs w:val="18"/>
    </w:rPr>
  </w:style>
  <w:style w:type="character" w:customStyle="1" w:styleId="ad">
    <w:name w:val="批注框文本 字符"/>
    <w:basedOn w:val="a0"/>
    <w:link w:val="ac"/>
    <w:uiPriority w:val="99"/>
    <w:semiHidden/>
    <w:rsid w:val="000E04F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3.bin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oleObject" Target="embeddings/oleObject2.bin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151</Words>
  <Characters>867</Characters>
  <Application>Microsoft Office Word</Application>
  <DocSecurity>0</DocSecurity>
  <Lines>7</Lines>
  <Paragraphs>2</Paragraphs>
  <ScaleCrop>false</ScaleCrop>
  <Company/>
  <LinksUpToDate>false</LinksUpToDate>
  <CharactersWithSpaces>10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ouf</dc:creator>
  <cp:lastModifiedBy>万明</cp:lastModifiedBy>
  <cp:revision>5</cp:revision>
  <dcterms:created xsi:type="dcterms:W3CDTF">2019-04-20T01:38:00Z</dcterms:created>
  <dcterms:modified xsi:type="dcterms:W3CDTF">2019-11-10T12:57:00Z</dcterms:modified>
</cp:coreProperties>
</file>